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50B5D2" w14:textId="6D7C9173" w:rsidR="002C7F91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E2B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чреждение образования «Белорусский государственный технологический университет»</w:t>
      </w:r>
    </w:p>
    <w:p w14:paraId="0DB3E38E" w14:textId="2FA6323F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Факультет информационных технологий </w:t>
      </w:r>
    </w:p>
    <w:p w14:paraId="27F03FEC" w14:textId="7BB140AF" w:rsidR="007E2B97" w:rsidRP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пециальность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“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граммная инженерия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”</w:t>
      </w:r>
    </w:p>
    <w:p w14:paraId="2EB0BFBF" w14:textId="0147A193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7D07CB7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7F2EEC96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4FA197C1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29B40E45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7EA28FCB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0AA48958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558C1A98" w14:textId="77777777" w:rsid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</w:p>
    <w:p w14:paraId="1D290A98" w14:textId="6535A1C6" w:rsidR="001B72E1" w:rsidRPr="001B72E1" w:rsidRDefault="001B72E1" w:rsidP="001B72E1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ОТЧЕТ</w:t>
      </w:r>
    </w:p>
    <w:p w14:paraId="1B9715E0" w14:textId="77777777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27739A2" w14:textId="77777777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абораторная работа №4</w:t>
      </w:r>
      <w:r w:rsidRPr="007E2B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 </w:t>
      </w:r>
    </w:p>
    <w:p w14:paraId="4840EC69" w14:textId="5A0B66E5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Основам алгоритмизации и программирования </w:t>
      </w:r>
    </w:p>
    <w:p w14:paraId="2FA72BB2" w14:textId="4123FF47" w:rsidR="007E2B97" w:rsidRDefault="007E2B97" w:rsidP="007E2B97">
      <w:pPr>
        <w:tabs>
          <w:tab w:val="left" w:pos="4206"/>
        </w:tabs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</w:p>
    <w:p w14:paraId="71B68B48" w14:textId="77777777" w:rsidR="007E2B97" w:rsidRDefault="007E2B97" w:rsidP="007E2B97">
      <w:pPr>
        <w:tabs>
          <w:tab w:val="left" w:pos="4206"/>
        </w:tabs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418620F" w14:textId="6534096C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E2B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лгоритмы. Способы описания алгоритмов</w:t>
      </w:r>
    </w:p>
    <w:p w14:paraId="6E247EFC" w14:textId="77777777" w:rsidR="007E2B97" w:rsidRDefault="007E2B97" w:rsidP="007E2B97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0F3E096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79169F3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7D7A51A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AB60CA2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0C7661A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4A451E5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1D8C042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8551029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AB494B5" w14:textId="33546936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дготовил</w:t>
      </w:r>
    </w:p>
    <w:p w14:paraId="7887E63E" w14:textId="77777777" w:rsidR="007E2B97" w:rsidRDefault="007E2B97" w:rsidP="007E2B97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73DBA10" w14:textId="77777777" w:rsidR="004B24B4" w:rsidRPr="007E2B97" w:rsidRDefault="004B24B4" w:rsidP="004B24B4">
      <w:pPr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авицкий Денис Группа </w:t>
      </w: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6-2</w:t>
      </w:r>
      <w:proofErr w:type="gramEnd"/>
    </w:p>
    <w:p w14:paraId="5223F04D" w14:textId="77777777" w:rsidR="007E2B97" w:rsidRDefault="007E2B97" w:rsidP="004B24B4">
      <w:pPr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br w:type="page"/>
      </w:r>
    </w:p>
    <w:p w14:paraId="27F6462D" w14:textId="132E601A" w:rsidR="007E2B97" w:rsidRDefault="007E2B97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Задание №4</w:t>
      </w:r>
    </w:p>
    <w:p w14:paraId="51F43435" w14:textId="77777777" w:rsidR="007E2B97" w:rsidRDefault="007E2B97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06AA717" w14:textId="77777777" w:rsidR="007E2B97" w:rsidRDefault="007E2B97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словие</w:t>
      </w:r>
      <w:r w:rsidRPr="007E2B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2564D1C" w14:textId="77777777" w:rsidR="007E2B97" w:rsidRDefault="007E2B97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7A78D401" w14:textId="3698E357" w:rsidR="007E2B97" w:rsidRDefault="007E2B97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7E2B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 коду символа, введенного с клавиатуры, определить, является этот символ цифрой, буквой латинского либо русского алфавита или другим символом. Вывести в консоль информацию, к какой категории он принадлежит, введенный символ и его код в соответствующей кодировке ASCII или Windows- 1251.</w:t>
      </w:r>
    </w:p>
    <w:p w14:paraId="3CAF4EA4" w14:textId="73AB22C5" w:rsidR="00083526" w:rsidRPr="001B72E1" w:rsidRDefault="00793883" w:rsidP="007E2B97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 xml:space="preserve">I. </w:t>
      </w: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Словесно-формульное описание</w:t>
      </w:r>
    </w:p>
    <w:p w14:paraId="4F90524D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1. Ввести символ</w:t>
      </w:r>
    </w:p>
    <w:p w14:paraId="6EB234ED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. Если код символа попадает в диапазон от 30 в шестнадцатеричной системе</w:t>
      </w:r>
    </w:p>
    <w:p w14:paraId="45A569F3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числения (0х30) до 39 в шестнадцатеричной системе счисления (0х39)</w:t>
      </w:r>
    </w:p>
    <w:p w14:paraId="75DE60DF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ключительно, то п.3, в противном случае п.5.</w:t>
      </w:r>
    </w:p>
    <w:p w14:paraId="6F3743CB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3. Вывести «Это цифра», символ цифры, ASCII, код символа в таблице ASCII.</w:t>
      </w:r>
    </w:p>
    <w:p w14:paraId="3630BB75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4. Перейти к п.12 (конец).</w:t>
      </w:r>
    </w:p>
    <w:p w14:paraId="069442F6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5. Иначе: если код символа попадает в диапазон от 41 в шестнадцатеричной</w:t>
      </w:r>
    </w:p>
    <w:p w14:paraId="00D9877A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е счисления (0х41) до 7A в шестнадцатеричной системе счисления</w:t>
      </w:r>
    </w:p>
    <w:p w14:paraId="342EF7F6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(0х7A) включительно, то п.6, в противном случае п.8.</w:t>
      </w:r>
    </w:p>
    <w:p w14:paraId="08EB6B65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6. Вывести «Это латинская буква», символ буквы, ASCII, код символа в</w:t>
      </w:r>
    </w:p>
    <w:p w14:paraId="4A83A432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е ASCII.</w:t>
      </w:r>
    </w:p>
    <w:p w14:paraId="373EF196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7. Перейти к п.12 (конец).</w:t>
      </w:r>
    </w:p>
    <w:p w14:paraId="04C6DA5E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8. Иначе: если код символа попадает в диапазон от 0xC0 до 0xFF</w:t>
      </w:r>
    </w:p>
    <w:p w14:paraId="5BB3F794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ключительно, то п.9 в противном случае п.11.</w:t>
      </w:r>
    </w:p>
    <w:p w14:paraId="222DC1C8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9. Вывести «Это русская буква», символ буквы, Windows- 1251, код символа в</w:t>
      </w:r>
    </w:p>
    <w:p w14:paraId="506FE767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е Windows- 1251.</w:t>
      </w:r>
    </w:p>
    <w:p w14:paraId="700D3AC6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10. Перейти к п.12 (конец).</w:t>
      </w:r>
    </w:p>
    <w:p w14:paraId="4694AE66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11. Вывести «Это не цифра и не буква», символ, код символа в таблице</w:t>
      </w:r>
    </w:p>
    <w:p w14:paraId="50F34B42" w14:textId="77777777" w:rsidR="00793883" w:rsidRP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Windows- 1251</w:t>
      </w:r>
    </w:p>
    <w:p w14:paraId="51A710BE" w14:textId="77777777" w:rsidR="00793883" w:rsidRDefault="00793883" w:rsidP="00793883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79388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12. КОНЕЦ.</w:t>
      </w:r>
    </w:p>
    <w:p w14:paraId="54376F31" w14:textId="4F9F0190" w:rsidR="00EB213B" w:rsidRPr="001B72E1" w:rsidRDefault="00793883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>II</w:t>
      </w: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 xml:space="preserve">. </w:t>
      </w:r>
      <w:proofErr w:type="gramStart"/>
      <w:r w:rsidR="00EB213B"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Псевдокод</w:t>
      </w:r>
      <w:proofErr w:type="gramEnd"/>
    </w:p>
    <w:p w14:paraId="72C21A85" w14:textId="5960BD89" w:rsidR="00EB213B" w:rsidRDefault="00EB213B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ЧАЛО</w:t>
      </w:r>
    </w:p>
    <w:p w14:paraId="1156C0B3" w14:textId="30682254" w:rsidR="00EB213B" w:rsidRDefault="00EB213B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ВОД  С</w:t>
      </w:r>
      <w:proofErr w:type="gramEnd"/>
    </w:p>
    <w:p w14:paraId="76F52358" w14:textId="6766781C" w:rsidR="00EB213B" w:rsidRDefault="00EB213B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ЕСЛИ </w:t>
      </w:r>
      <w:r w:rsidRPr="00EB213B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‘1</w:t>
      </w:r>
      <w:proofErr w:type="gramStart"/>
      <w:r w:rsidRPr="00EB213B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&lt;</w:t>
      </w:r>
      <w:proofErr w:type="gramEnd"/>
      <w:r w:rsidRPr="00EB213B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=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</w:t>
      </w:r>
      <w:r w:rsidR="004B24B4"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&lt;=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9’</w:t>
      </w:r>
      <w:r w:rsidR="004B24B4"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О </w:t>
      </w:r>
    </w:p>
    <w:p w14:paraId="5826A0D6" w14:textId="0AC645F8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 xml:space="preserve">ВЫВОД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“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о цифра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д С</w:t>
      </w:r>
    </w:p>
    <w:p w14:paraId="0D390D90" w14:textId="09069BBF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 xml:space="preserve">КОНЕЦ </w:t>
      </w:r>
    </w:p>
    <w:p w14:paraId="5F999F4B" w14:textId="127DBE7A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ЕСЛИ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‘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</w:t>
      </w:r>
      <w:proofErr w:type="gramStart"/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&lt;</w:t>
      </w:r>
      <w:proofErr w:type="gramEnd"/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=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&lt;=’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z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ТО</w:t>
      </w:r>
    </w:p>
    <w:p w14:paraId="29E589D6" w14:textId="36B0916F" w:rsidR="004B24B4" w:rsidRP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 xml:space="preserve">ВЫВОД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“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о латинская буква</w:t>
      </w:r>
      <w:proofErr w:type="gramStart"/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 код</w:t>
      </w:r>
      <w:proofErr w:type="gramEnd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</w:t>
      </w:r>
    </w:p>
    <w:p w14:paraId="4C1859F9" w14:textId="77F1B042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>КОНЕЦ</w:t>
      </w:r>
    </w:p>
    <w:p w14:paraId="42350E60" w14:textId="35025DF1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ЕСЛИ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‘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</w:t>
      </w:r>
      <w:proofErr w:type="gramStart"/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&lt;</w:t>
      </w:r>
      <w:proofErr w:type="gramEnd"/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=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&lt;=’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’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ТО</w:t>
      </w:r>
    </w:p>
    <w:p w14:paraId="00EB4FD1" w14:textId="761B2779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 xml:space="preserve">ВЫВОД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“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о русская буква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д С</w:t>
      </w:r>
    </w:p>
    <w:p w14:paraId="4DE618B1" w14:textId="40776F45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>КОНЕЦ</w:t>
      </w:r>
    </w:p>
    <w:p w14:paraId="7C7E4F17" w14:textId="69C8E73E" w:rsid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ЫВОД 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“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о не буква и не цифра</w:t>
      </w:r>
      <w:r w:rsidRPr="004B24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д С</w:t>
      </w:r>
    </w:p>
    <w:p w14:paraId="7A04C392" w14:textId="3B92E2A8" w:rsidR="004B24B4" w:rsidRPr="004B24B4" w:rsidRDefault="004B24B4" w:rsidP="00F67CB1">
      <w:pPr>
        <w:spacing w:line="240" w:lineRule="auto"/>
        <w:ind w:left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ЕЦ</w:t>
      </w:r>
    </w:p>
    <w:p w14:paraId="68F5BF13" w14:textId="19FF0A69" w:rsidR="00EB213B" w:rsidRPr="001B72E1" w:rsidRDefault="00EB213B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>III</w:t>
      </w:r>
      <w:r w:rsidRPr="001B72E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.Блок-схема</w:t>
      </w:r>
    </w:p>
    <w:p w14:paraId="0BF52A8E" w14:textId="77777777" w:rsidR="001B72E1" w:rsidRDefault="004B24B4" w:rsidP="001B72E1">
      <w:pPr>
        <w:pStyle w:val="af2"/>
        <w:spacing w:before="0" w:after="281" w:line="240" w:lineRule="auto"/>
        <w:ind w:left="652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4992" w:dyaOrig="8520" w14:anchorId="352861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17.7pt;height:543.45pt" o:ole="">
            <v:imagedata r:id="rId5" o:title=""/>
          </v:shape>
          <o:OLEObject Type="Embed" ProgID="Visio.Drawing.15" ShapeID="_x0000_i1056" DrawAspect="Content" ObjectID="_1791559346" r:id="rId6"/>
        </w:object>
      </w:r>
      <w:r w:rsidR="007E2B97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95B4637" w14:textId="77896D9E" w:rsidR="00F67CB1" w:rsidRDefault="001B72E1" w:rsidP="001B72E1">
      <w:pPr>
        <w:pStyle w:val="af2"/>
        <w:spacing w:before="0" w:after="281" w:line="240" w:lineRule="auto"/>
        <w:rPr>
          <w:rFonts w:ascii="Times New Roman" w:hAnsi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lang w:val="ru-RU"/>
        </w:rPr>
        <w:lastRenderedPageBreak/>
        <w:t>Задание №5</w:t>
      </w:r>
    </w:p>
    <w:p w14:paraId="3CDA1AA0" w14:textId="12F0BB3D" w:rsidR="001B72E1" w:rsidRPr="001B72E1" w:rsidRDefault="00F67CB1" w:rsidP="001B72E1">
      <w:pPr>
        <w:pStyle w:val="af2"/>
        <w:spacing w:before="0" w:after="281" w:line="240" w:lineRule="auto"/>
        <w:rPr>
          <w:rFonts w:ascii="Times New Roman" w:hAnsi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/>
          <w:b/>
          <w:bCs/>
          <w:sz w:val="28"/>
          <w:szCs w:val="28"/>
          <w:lang w:val="ru-RU"/>
        </w:rPr>
        <w:t xml:space="preserve">№17 </w:t>
      </w:r>
      <w:r w:rsidR="001B72E1">
        <w:rPr>
          <w:rFonts w:ascii="Times New Roman" w:hAnsi="Times New Roman"/>
          <w:b/>
          <w:bCs/>
          <w:sz w:val="28"/>
          <w:szCs w:val="28"/>
          <w:lang w:val="ru-RU"/>
        </w:rPr>
        <w:t>Условие</w:t>
      </w:r>
      <w:r w:rsidR="001B72E1" w:rsidRPr="001B72E1">
        <w:rPr>
          <w:rFonts w:ascii="Times New Roman" w:hAnsi="Times New Roman"/>
          <w:b/>
          <w:bCs/>
          <w:sz w:val="28"/>
          <w:szCs w:val="28"/>
          <w:lang w:val="ru-RU"/>
        </w:rPr>
        <w:t>:</w:t>
      </w:r>
    </w:p>
    <w:p w14:paraId="68E67D49" w14:textId="761C75A4" w:rsidR="001B72E1" w:rsidRPr="001B72E1" w:rsidRDefault="001B72E1" w:rsidP="001B72E1">
      <w:pPr>
        <w:pStyle w:val="af2"/>
        <w:spacing w:before="0" w:after="281" w:line="240" w:lineRule="auto"/>
        <w:rPr>
          <w:rFonts w:ascii="Times New Roman" w:hAnsi="Times New Roman"/>
          <w:b/>
          <w:bCs/>
          <w:sz w:val="28"/>
          <w:szCs w:val="28"/>
          <w:lang w:val="ru-RU"/>
        </w:rPr>
      </w:pPr>
      <w:r w:rsidRPr="001B72E1">
        <w:rPr>
          <w:rFonts w:ascii="Times New Roman" w:hAnsi="Times New Roman"/>
          <w:sz w:val="28"/>
          <w:szCs w:val="28"/>
          <w:lang w:val="ru-RU"/>
        </w:rPr>
        <w:t>Определите разницу значений кодов в Windows-1251 для первых пяти букв вашей фамилии в прописном и строчном написании.</w:t>
      </w:r>
    </w:p>
    <w:p w14:paraId="2A050419" w14:textId="1FE403E0" w:rsidR="001B72E1" w:rsidRPr="001B72E1" w:rsidRDefault="0038715D" w:rsidP="001B72E1">
      <w:pPr>
        <w:pStyle w:val="af2"/>
        <w:spacing w:before="0" w:after="28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/>
          <w:b/>
          <w:bCs/>
          <w:sz w:val="28"/>
          <w:szCs w:val="28"/>
        </w:rPr>
        <w:t>I</w:t>
      </w:r>
      <w:r w:rsidRPr="0038715D">
        <w:rPr>
          <w:rFonts w:ascii="Times New Roman" w:hAnsi="Times New Roman"/>
          <w:b/>
          <w:bCs/>
          <w:sz w:val="28"/>
          <w:szCs w:val="28"/>
          <w:lang w:val="ru-RU"/>
        </w:rPr>
        <w:t xml:space="preserve">. </w:t>
      </w:r>
      <w:r w:rsidR="001B72E1">
        <w:rPr>
          <w:rFonts w:ascii="Times New Roman" w:hAnsi="Times New Roman"/>
          <w:b/>
          <w:bCs/>
          <w:sz w:val="28"/>
          <w:szCs w:val="28"/>
          <w:lang w:val="ru-RU"/>
        </w:rPr>
        <w:t>Словесно</w:t>
      </w:r>
      <w:r w:rsidR="001B72E1" w:rsidRPr="001B72E1">
        <w:rPr>
          <w:rFonts w:ascii="Times New Roman" w:hAnsi="Times New Roman"/>
          <w:b/>
          <w:bCs/>
          <w:sz w:val="28"/>
          <w:szCs w:val="28"/>
          <w:lang w:val="ru-RU"/>
        </w:rPr>
        <w:t>-</w:t>
      </w:r>
      <w:r w:rsidR="001B72E1">
        <w:rPr>
          <w:rFonts w:ascii="Times New Roman" w:hAnsi="Times New Roman"/>
          <w:b/>
          <w:bCs/>
          <w:sz w:val="28"/>
          <w:szCs w:val="28"/>
          <w:lang w:val="ru-RU"/>
        </w:rPr>
        <w:t>формульное описание алгоритма</w:t>
      </w:r>
      <w:r w:rsidR="001B72E1" w:rsidRPr="001B72E1">
        <w:rPr>
          <w:rFonts w:ascii="Times New Roman" w:hAnsi="Times New Roman"/>
          <w:b/>
          <w:bCs/>
          <w:sz w:val="28"/>
          <w:szCs w:val="28"/>
          <w:lang w:val="ru-RU"/>
        </w:rPr>
        <w:t>:</w:t>
      </w:r>
    </w:p>
    <w:p w14:paraId="1D7B0821" w14:textId="424340FA" w:rsidR="001B72E1" w:rsidRDefault="001B72E1" w:rsidP="001B72E1">
      <w:pPr>
        <w:pStyle w:val="af0"/>
        <w:rPr>
          <w:rStyle w:val="af"/>
          <w:rFonts w:ascii="Times New Roman" w:eastAsia="Times New Roman" w:hAnsi="Times New Roman" w:cs="Times New Roman"/>
          <w:sz w:val="28"/>
          <w:szCs w:val="28"/>
        </w:rPr>
      </w:pPr>
      <w:r>
        <w:rPr>
          <w:rStyle w:val="af"/>
        </w:rPr>
        <w:tab/>
      </w:r>
      <w:r w:rsidRPr="003324F6">
        <w:rPr>
          <w:rStyle w:val="af"/>
          <w:rFonts w:ascii="Times New Roman" w:hAnsi="Times New Roman"/>
          <w:sz w:val="28"/>
          <w:szCs w:val="28"/>
        </w:rPr>
        <w:t xml:space="preserve">1.  </w:t>
      </w:r>
      <w:r>
        <w:rPr>
          <w:rStyle w:val="af"/>
          <w:rFonts w:ascii="Times New Roman" w:hAnsi="Times New Roman"/>
          <w:sz w:val="28"/>
          <w:szCs w:val="28"/>
        </w:rPr>
        <w:t>Задать «</w:t>
      </w:r>
      <w:proofErr w:type="spellStart"/>
      <w:r w:rsidR="0038715D">
        <w:rPr>
          <w:rStyle w:val="af"/>
          <w:rFonts w:ascii="Times New Roman" w:hAnsi="Times New Roman"/>
          <w:sz w:val="28"/>
          <w:szCs w:val="28"/>
        </w:rPr>
        <w:t>С</w:t>
      </w:r>
      <w:r>
        <w:rPr>
          <w:rStyle w:val="af"/>
          <w:rFonts w:ascii="Times New Roman" w:hAnsi="Times New Roman"/>
          <w:sz w:val="28"/>
          <w:szCs w:val="28"/>
        </w:rPr>
        <w:t>авиц</w:t>
      </w:r>
      <w:proofErr w:type="spellEnd"/>
      <w:r>
        <w:rPr>
          <w:rStyle w:val="af"/>
          <w:rFonts w:ascii="Times New Roman" w:hAnsi="Times New Roman"/>
          <w:sz w:val="28"/>
          <w:szCs w:val="28"/>
        </w:rPr>
        <w:t>» в прописном и строчном написании.</w:t>
      </w:r>
    </w:p>
    <w:p w14:paraId="13F393B0" w14:textId="632151CF" w:rsidR="001B72E1" w:rsidRDefault="001B72E1" w:rsidP="001B72E1">
      <w:pPr>
        <w:pStyle w:val="af0"/>
        <w:rPr>
          <w:rStyle w:val="af"/>
          <w:rFonts w:ascii="Times New Roman" w:eastAsia="Times New Roman" w:hAnsi="Times New Roman" w:cs="Times New Roman"/>
          <w:sz w:val="28"/>
          <w:szCs w:val="28"/>
        </w:rPr>
      </w:pPr>
      <w:r>
        <w:rPr>
          <w:rStyle w:val="af"/>
          <w:rFonts w:ascii="Times New Roman" w:eastAsia="Times New Roman" w:hAnsi="Times New Roman" w:cs="Times New Roman"/>
          <w:sz w:val="28"/>
          <w:szCs w:val="28"/>
        </w:rPr>
        <w:tab/>
        <w:t>2</w:t>
      </w:r>
      <w:r w:rsidRPr="003324F6">
        <w:rPr>
          <w:rStyle w:val="af"/>
          <w:rFonts w:ascii="Times New Roman" w:hAnsi="Times New Roman"/>
          <w:sz w:val="28"/>
          <w:szCs w:val="28"/>
        </w:rPr>
        <w:t xml:space="preserve">.  </w:t>
      </w:r>
      <w:r w:rsidR="0038715D">
        <w:rPr>
          <w:rStyle w:val="af"/>
          <w:rFonts w:ascii="Times New Roman" w:hAnsi="Times New Roman"/>
          <w:sz w:val="28"/>
          <w:szCs w:val="28"/>
        </w:rPr>
        <w:t>Выполнить пункты 3</w:t>
      </w:r>
      <w:r w:rsidR="0038715D">
        <w:rPr>
          <w:rStyle w:val="af"/>
          <w:rFonts w:ascii="Times New Roman" w:hAnsi="Times New Roman"/>
          <w:sz w:val="28"/>
          <w:szCs w:val="28"/>
          <w:lang w:val="en-US"/>
        </w:rPr>
        <w:t>,</w:t>
      </w:r>
      <w:r w:rsidR="0038715D">
        <w:rPr>
          <w:rStyle w:val="af"/>
          <w:rFonts w:ascii="Times New Roman" w:hAnsi="Times New Roman"/>
          <w:sz w:val="28"/>
          <w:szCs w:val="28"/>
        </w:rPr>
        <w:t>4 5 раз</w:t>
      </w:r>
    </w:p>
    <w:p w14:paraId="0275752C" w14:textId="58E9481B" w:rsidR="001B72E1" w:rsidRDefault="001B72E1" w:rsidP="001B72E1">
      <w:pPr>
        <w:pStyle w:val="af0"/>
        <w:rPr>
          <w:rStyle w:val="af"/>
          <w:rFonts w:ascii="Times New Roman" w:eastAsia="Times New Roman" w:hAnsi="Times New Roman" w:cs="Times New Roman"/>
          <w:sz w:val="28"/>
          <w:szCs w:val="28"/>
        </w:rPr>
      </w:pPr>
      <w:r w:rsidRPr="003324F6">
        <w:rPr>
          <w:rStyle w:val="af"/>
          <w:rFonts w:ascii="Times New Roman" w:eastAsia="Times New Roman" w:hAnsi="Times New Roman" w:cs="Times New Roman"/>
          <w:sz w:val="28"/>
          <w:szCs w:val="28"/>
        </w:rPr>
        <w:tab/>
        <w:t xml:space="preserve">3.  </w:t>
      </w:r>
      <w:r>
        <w:rPr>
          <w:rStyle w:val="af"/>
          <w:rFonts w:ascii="Times New Roman" w:hAnsi="Times New Roman"/>
          <w:sz w:val="28"/>
          <w:szCs w:val="28"/>
        </w:rPr>
        <w:t>Вычислить разницу между кодами символов, соответствующих одинаковым позициям в прописном и строчном написании.</w:t>
      </w:r>
    </w:p>
    <w:p w14:paraId="6F1CCF3B" w14:textId="7AB9166C" w:rsidR="001B72E1" w:rsidRDefault="001B72E1" w:rsidP="001B72E1">
      <w:pPr>
        <w:pStyle w:val="af0"/>
        <w:rPr>
          <w:rStyle w:val="af"/>
          <w:rFonts w:ascii="Times New Roman" w:eastAsia="Times New Roman" w:hAnsi="Times New Roman" w:cs="Times New Roman"/>
          <w:sz w:val="28"/>
          <w:szCs w:val="28"/>
        </w:rPr>
      </w:pPr>
      <w:r w:rsidRPr="003324F6">
        <w:rPr>
          <w:rStyle w:val="af"/>
          <w:rFonts w:ascii="Times New Roman" w:eastAsia="Times New Roman" w:hAnsi="Times New Roman" w:cs="Times New Roman"/>
          <w:sz w:val="28"/>
          <w:szCs w:val="28"/>
        </w:rPr>
        <w:tab/>
        <w:t xml:space="preserve">4.  </w:t>
      </w:r>
      <w:r>
        <w:rPr>
          <w:rStyle w:val="af"/>
          <w:rFonts w:ascii="Times New Roman" w:hAnsi="Times New Roman"/>
          <w:sz w:val="28"/>
          <w:szCs w:val="28"/>
        </w:rPr>
        <w:t>Вывести разницу значений кодов.</w:t>
      </w:r>
    </w:p>
    <w:p w14:paraId="591AAEC6" w14:textId="6FAFB77F" w:rsidR="00F67CB1" w:rsidRPr="00F67CB1" w:rsidRDefault="001B72E1" w:rsidP="001B72E1">
      <w:pPr>
        <w:pStyle w:val="af0"/>
        <w:rPr>
          <w:rStyle w:val="af"/>
          <w:rFonts w:ascii="Times New Roman" w:hAnsi="Times New Roman"/>
          <w:sz w:val="28"/>
          <w:szCs w:val="28"/>
        </w:rPr>
      </w:pPr>
      <w:r w:rsidRPr="003324F6">
        <w:rPr>
          <w:rStyle w:val="af"/>
          <w:rFonts w:ascii="Times New Roman" w:eastAsia="Times New Roman" w:hAnsi="Times New Roman" w:cs="Times New Roman"/>
          <w:sz w:val="28"/>
          <w:szCs w:val="28"/>
        </w:rPr>
        <w:tab/>
      </w:r>
      <w:r w:rsidRPr="0038715D">
        <w:rPr>
          <w:rStyle w:val="af"/>
          <w:rFonts w:ascii="Times New Roman" w:eastAsia="Times New Roman" w:hAnsi="Times New Roman" w:cs="Times New Roman"/>
          <w:sz w:val="28"/>
          <w:szCs w:val="28"/>
        </w:rPr>
        <w:t xml:space="preserve">5. </w:t>
      </w:r>
      <w:r>
        <w:rPr>
          <w:rStyle w:val="af"/>
          <w:rFonts w:ascii="Times New Roman" w:hAnsi="Times New Roman"/>
          <w:sz w:val="28"/>
          <w:szCs w:val="28"/>
        </w:rPr>
        <w:t xml:space="preserve"> КОНЕЦ</w:t>
      </w:r>
      <w:r w:rsidRPr="0038715D">
        <w:rPr>
          <w:rStyle w:val="af"/>
          <w:rFonts w:ascii="Times New Roman" w:hAnsi="Times New Roman"/>
          <w:sz w:val="28"/>
          <w:szCs w:val="28"/>
        </w:rPr>
        <w:t>.</w:t>
      </w:r>
    </w:p>
    <w:p w14:paraId="0E9FB6A6" w14:textId="4BC6F733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38715D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 xml:space="preserve">II. </w:t>
      </w:r>
      <w:r w:rsidRPr="0038715D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Псе</w:t>
      </w: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в</w:t>
      </w:r>
      <w:r w:rsidRPr="0038715D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до-код</w:t>
      </w:r>
    </w:p>
    <w:p w14:paraId="270A9163" w14:textId="1D58FF6A" w:rsidR="0038715D" w:rsidRP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ab/>
      </w: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ЧАЛО</w:t>
      </w:r>
    </w:p>
    <w:p w14:paraId="7F5CF1B9" w14:textId="2B062D74" w:rsidR="0038715D" w:rsidRPr="0038715D" w:rsidRDefault="0038715D" w:rsidP="00F67CB1">
      <w:pPr>
        <w:spacing w:after="0" w:line="240" w:lineRule="auto"/>
        <w:ind w:firstLine="708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СВОИТЬ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</w:t>
      </w: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1</w:t>
      </w:r>
      <w:proofErr w:type="gramStart"/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=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АВИЦ</w:t>
      </w:r>
      <w:proofErr w:type="gramEnd"/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</w:t>
      </w: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=”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авиц</w:t>
      </w:r>
      <w:proofErr w:type="spellEnd"/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”</w:t>
      </w:r>
    </w:p>
    <w:p w14:paraId="423B4F3F" w14:textId="09C33182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ЧАЛО ЦИКЛА</w:t>
      </w:r>
    </w:p>
    <w:p w14:paraId="3698E1E5" w14:textId="74656DC0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 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proofErr w:type="gramEnd"/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 0</w:t>
      </w: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о 5 с шагом 1</w:t>
      </w:r>
    </w:p>
    <w:p w14:paraId="4067BA0D" w14:textId="743F1162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>ПОВТОРЯТЬ</w:t>
      </w:r>
    </w:p>
    <w:p w14:paraId="11E15835" w14:textId="1588F5E8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>ПРИСВОИТЬ</w:t>
      </w:r>
      <w:r w:rsidRPr="0038715D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s=s1[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]-</w:t>
      </w: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[</w:t>
      </w:r>
      <w:proofErr w:type="gram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2]</w:t>
      </w:r>
    </w:p>
    <w:p w14:paraId="5A7539E0" w14:textId="61794F16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ЫВОД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s</w:t>
      </w:r>
    </w:p>
    <w:p w14:paraId="5FACA2F2" w14:textId="3DF70B72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ЕЦ ЦИКЛА</w:t>
      </w:r>
    </w:p>
    <w:p w14:paraId="253688E9" w14:textId="4EF227A7" w:rsidR="0038715D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>КОНЕЦ</w:t>
      </w:r>
    </w:p>
    <w:p w14:paraId="72FD0CAC" w14:textId="31C75C1F" w:rsidR="0038715D" w:rsidRPr="00F67CB1" w:rsidRDefault="0038715D" w:rsidP="00F67CB1">
      <w:p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F67CB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 xml:space="preserve">III. </w:t>
      </w:r>
      <w:r w:rsidRPr="00F67CB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Блок-схема</w:t>
      </w:r>
    </w:p>
    <w:p w14:paraId="7209927E" w14:textId="12B1D2C4" w:rsidR="00F67CB1" w:rsidRDefault="0038715D" w:rsidP="00793883">
      <w:pPr>
        <w:spacing w:line="240" w:lineRule="auto"/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 w:rsidR="00F67CB1">
        <w:object w:dxaOrig="3108" w:dyaOrig="6960" w14:anchorId="2A00D702">
          <v:shape id="_x0000_i1058" type="#_x0000_t75" style="width:184.55pt;height:345.7pt" o:ole="">
            <v:imagedata r:id="rId7" o:title=""/>
          </v:shape>
          <o:OLEObject Type="Embed" ProgID="Visio.Drawing.15" ShapeID="_x0000_i1058" DrawAspect="Content" ObjectID="_1791559347" r:id="rId8"/>
        </w:object>
      </w:r>
    </w:p>
    <w:p w14:paraId="27BCD7DC" w14:textId="65D1EA64" w:rsidR="0038715D" w:rsidRDefault="0038715D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</w:p>
    <w:p w14:paraId="1D3400B2" w14:textId="0F14786D" w:rsidR="00F67CB1" w:rsidRDefault="00F67CB1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№18 Условие</w:t>
      </w: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/>
          <w14:ligatures w14:val="none"/>
        </w:rPr>
        <w:t>:</w:t>
      </w:r>
    </w:p>
    <w:p w14:paraId="00C3237E" w14:textId="5B533D38" w:rsidR="00F67CB1" w:rsidRPr="00F67CB1" w:rsidRDefault="00F67CB1" w:rsidP="00F67CB1">
      <w:pPr>
        <w:spacing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</w:t>
      </w:r>
      <w:r w:rsidRPr="00F67CB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еревод прописной буквы в строчную для символов в кодировке Windows-1251.</w:t>
      </w:r>
    </w:p>
    <w:p w14:paraId="102F16D5" w14:textId="3B2C5B57" w:rsidR="00F67CB1" w:rsidRPr="00F67CB1" w:rsidRDefault="00F67CB1" w:rsidP="00F67CB1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F67CB1">
        <w:rPr>
          <w:rFonts w:ascii="Times New Roman" w:hAnsi="Times New Roman"/>
          <w:b/>
          <w:bCs/>
          <w:sz w:val="28"/>
          <w:szCs w:val="28"/>
        </w:rPr>
        <w:t>Словесно-формульное описание алгоритма:</w:t>
      </w:r>
    </w:p>
    <w:p w14:paraId="284536A1" w14:textId="2A998243" w:rsidR="00F67CB1" w:rsidRDefault="003344EE" w:rsidP="00F67CB1">
      <w:pPr>
        <w:pStyle w:val="a8"/>
        <w:numPr>
          <w:ilvl w:val="0"/>
          <w:numId w:val="9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вод символа с клавиатуры</w:t>
      </w:r>
    </w:p>
    <w:p w14:paraId="70A3DC31" w14:textId="116567EE" w:rsidR="00F67CB1" w:rsidRPr="003344EE" w:rsidRDefault="003344EE" w:rsidP="00F67CB1">
      <w:pPr>
        <w:pStyle w:val="a8"/>
        <w:numPr>
          <w:ilvl w:val="0"/>
          <w:numId w:val="9"/>
        </w:num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обавить к символу разность между прописными и строчными </w:t>
      </w: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мволами(</w:t>
      </w:r>
      <w:proofErr w:type="gramEnd"/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32</w:t>
      </w:r>
      <w:r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:lang w:eastAsia="ru-RU"/>
          <w14:ligatures w14:val="none"/>
        </w:rPr>
        <w:t>10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</w:t>
      </w:r>
    </w:p>
    <w:p w14:paraId="48EF735E" w14:textId="1DD49CFD" w:rsidR="00F67CB1" w:rsidRPr="003344EE" w:rsidRDefault="003344EE" w:rsidP="00F67CB1">
      <w:pPr>
        <w:pStyle w:val="a8"/>
        <w:numPr>
          <w:ilvl w:val="0"/>
          <w:numId w:val="9"/>
        </w:num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344E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вести результат</w:t>
      </w:r>
    </w:p>
    <w:p w14:paraId="738E6A9E" w14:textId="57800B48" w:rsidR="00F67CB1" w:rsidRDefault="00F67CB1" w:rsidP="00F67CB1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proofErr w:type="gramStart"/>
      <w:r w:rsidRPr="00F67CB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Псевдо-код</w:t>
      </w:r>
      <w:proofErr w:type="gramEnd"/>
    </w:p>
    <w:p w14:paraId="4A8A82BC" w14:textId="4F7476C5" w:rsidR="003344EE" w:rsidRDefault="003344EE" w:rsidP="003344EE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ВОД С</w:t>
      </w:r>
    </w:p>
    <w:p w14:paraId="2AC2151C" w14:textId="725FB78E" w:rsidR="003344EE" w:rsidRDefault="00ED057B" w:rsidP="003344EE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ЧИСЛИТЬ С=С+32</w:t>
      </w:r>
    </w:p>
    <w:p w14:paraId="099EFCD8" w14:textId="54D23616" w:rsidR="00ED057B" w:rsidRPr="003344EE" w:rsidRDefault="00ED057B" w:rsidP="003344EE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ВЕСТИ С</w:t>
      </w:r>
    </w:p>
    <w:p w14:paraId="4AD734B8" w14:textId="663DB128" w:rsidR="00F67CB1" w:rsidRDefault="00F67CB1" w:rsidP="00F67CB1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F67CB1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Блок-схема</w:t>
      </w:r>
    </w:p>
    <w:p w14:paraId="1E409A62" w14:textId="2757815E" w:rsidR="00ED057B" w:rsidRDefault="00ED057B" w:rsidP="00ED057B">
      <w:pPr>
        <w:pStyle w:val="a8"/>
        <w:spacing w:after="0" w:line="240" w:lineRule="auto"/>
        <w:ind w:left="1077"/>
      </w:pPr>
      <w:r>
        <w:object w:dxaOrig="1896" w:dyaOrig="4884" w14:anchorId="56943818">
          <v:shape id="_x0000_i1065" type="#_x0000_t75" style="width:94.85pt;height:244pt" o:ole="">
            <v:imagedata r:id="rId9" o:title=""/>
          </v:shape>
          <o:OLEObject Type="Embed" ProgID="Visio.Drawing.15" ShapeID="_x0000_i1065" DrawAspect="Content" ObjectID="_1791559348" r:id="rId10"/>
        </w:object>
      </w:r>
    </w:p>
    <w:p w14:paraId="44D0D774" w14:textId="02666614" w:rsidR="000C70B5" w:rsidRDefault="00ED057B" w:rsidP="000C70B5">
      <w:pPr>
        <w:spacing w:after="0" w:line="240" w:lineRule="auto"/>
        <w:rPr>
          <w:b/>
          <w:bCs/>
        </w:rPr>
      </w:pPr>
      <w:r w:rsidRPr="00ED057B">
        <w:rPr>
          <w:b/>
          <w:bCs/>
        </w:rPr>
        <w:t>Задание №6</w:t>
      </w:r>
    </w:p>
    <w:p w14:paraId="5BD7555C" w14:textId="24D9A1D4" w:rsidR="000C70B5" w:rsidRPr="000C70B5" w:rsidRDefault="000C70B5" w:rsidP="000C70B5">
      <w:pPr>
        <w:spacing w:after="0" w:line="240" w:lineRule="auto"/>
        <w:rPr>
          <w:b/>
          <w:bCs/>
        </w:rPr>
      </w:pPr>
      <w:r>
        <w:rPr>
          <w:b/>
          <w:bCs/>
        </w:rPr>
        <w:t>Вариант 10</w:t>
      </w:r>
    </w:p>
    <w:p w14:paraId="1AE64FDD" w14:textId="38993AB7" w:rsidR="000C70B5" w:rsidRPr="000C70B5" w:rsidRDefault="000C70B5" w:rsidP="000C70B5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Условие</w:t>
      </w:r>
      <w:r w:rsidRPr="000C70B5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:</w:t>
      </w:r>
    </w:p>
    <w:p w14:paraId="6C7B2AB9" w14:textId="77777777" w:rsidR="000C70B5" w:rsidRDefault="000C70B5" w:rsidP="000C70B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C70B5">
        <w:rPr>
          <w:rFonts w:ascii="Times New Roman" w:hAnsi="Times New Roman" w:cs="Times New Roman"/>
          <w:sz w:val="28"/>
          <w:szCs w:val="28"/>
        </w:rPr>
        <w:t xml:space="preserve">Составить алгоритм вывода стоимости товаров в чеке до первой суммы, превышающей 5 руб. (Входные данные: список товаров и их цена). </w:t>
      </w:r>
    </w:p>
    <w:p w14:paraId="187DF3D9" w14:textId="77777777" w:rsidR="000C70B5" w:rsidRPr="000C70B5" w:rsidRDefault="000C70B5" w:rsidP="000C70B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309DB55" w14:textId="230798F7" w:rsidR="000C70B5" w:rsidRPr="000C70B5" w:rsidRDefault="000C70B5" w:rsidP="000C70B5">
      <w:pPr>
        <w:pStyle w:val="a8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0C70B5">
        <w:rPr>
          <w:rFonts w:ascii="Times New Roman" w:hAnsi="Times New Roman"/>
          <w:b/>
          <w:bCs/>
          <w:sz w:val="28"/>
          <w:szCs w:val="28"/>
        </w:rPr>
        <w:t>Словесно-формульное описание алгоритма:</w:t>
      </w:r>
    </w:p>
    <w:p w14:paraId="0C30433E" w14:textId="6C150611" w:rsidR="000C70B5" w:rsidRPr="00A80A47" w:rsidRDefault="00A80A47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вод списка товаров и их цены</w:t>
      </w:r>
    </w:p>
    <w:p w14:paraId="169939AE" w14:textId="58D4667C" w:rsidR="00A80A47" w:rsidRPr="00A80A47" w:rsidRDefault="00A80A47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ициализировать переменные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=</w:t>
      </w:r>
      <w:proofErr w:type="gram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0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proofErr w:type="gram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=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0</w:t>
      </w:r>
    </w:p>
    <w:p w14:paraId="3EC1CAAC" w14:textId="4AAD9204" w:rsidR="00A80A47" w:rsidRPr="00A80A47" w:rsidRDefault="00A80A47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Если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</w:t>
      </w:r>
      <w:r w:rsidRPr="00A80A4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&gt;0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ерейти к пункту 4, иначе к пункту </w:t>
      </w:r>
      <w:r w:rsidR="00A76B29" w:rsidRP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7</w:t>
      </w:r>
    </w:p>
    <w:p w14:paraId="417361FF" w14:textId="17D527F9" w:rsidR="00A80A47" w:rsidRPr="00A76B29" w:rsidRDefault="00A80A47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ывести 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екущий товар в списке и его стоимость</w:t>
      </w:r>
    </w:p>
    <w:p w14:paraId="1A3E6719" w14:textId="4EF4DF52" w:rsidR="00A76B29" w:rsidRPr="00A76B29" w:rsidRDefault="00A76B29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бавить к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тоимость текущего товара</w:t>
      </w:r>
    </w:p>
    <w:p w14:paraId="5533CD9C" w14:textId="1A7E13C2" w:rsidR="00A76B29" w:rsidRPr="000C70B5" w:rsidRDefault="00A76B29" w:rsidP="000C70B5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Увеличить 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1</w:t>
      </w:r>
    </w:p>
    <w:p w14:paraId="492AEA8A" w14:textId="569BAEC8" w:rsidR="000C70B5" w:rsidRPr="000C70B5" w:rsidRDefault="00A76B29" w:rsidP="00C737D4">
      <w:pPr>
        <w:pStyle w:val="a8"/>
        <w:numPr>
          <w:ilvl w:val="0"/>
          <w:numId w:val="11"/>
        </w:num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ЕЦ</w:t>
      </w:r>
    </w:p>
    <w:p w14:paraId="7AB12815" w14:textId="77580939" w:rsidR="000C70B5" w:rsidRPr="000C70B5" w:rsidRDefault="000C70B5" w:rsidP="000C70B5">
      <w:pPr>
        <w:pStyle w:val="a8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gramStart"/>
      <w:r w:rsidRPr="000C70B5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Псевдо-код</w:t>
      </w:r>
      <w:proofErr w:type="gramEnd"/>
    </w:p>
    <w:p w14:paraId="795B994C" w14:textId="5D83B228" w:rsidR="000C70B5" w:rsidRPr="00A76B29" w:rsidRDefault="000C70B5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ВОД 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</w:t>
      </w:r>
      <w:r w:rsidR="00A76B29" w:rsidRP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[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n</w:t>
      </w:r>
      <w:r w:rsidR="00A76B29" w:rsidRP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][2]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A76B29" w:rsidRP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//</w:t>
      </w:r>
      <w:r w:rsidR="00A76B2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писок товаров и цен</w:t>
      </w:r>
    </w:p>
    <w:p w14:paraId="09045A9F" w14:textId="050788D0" w:rsidR="00A76B29" w:rsidRDefault="00A76B29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ИЦИАЛИЗИРОВАТЬ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sum=0, 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=0</w:t>
      </w:r>
    </w:p>
    <w:p w14:paraId="75845228" w14:textId="762D19CC" w:rsidR="00A76B29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ПОКА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&gt;0</w:t>
      </w:r>
    </w:p>
    <w:p w14:paraId="2E2B91BD" w14:textId="457A6CA6" w:rsidR="004D5504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ЧАЛО ЦИКЛА</w:t>
      </w:r>
    </w:p>
    <w:p w14:paraId="1F100166" w14:textId="0FC9DBB6" w:rsidR="004D5504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  <w:t xml:space="preserve">ВЫВОД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[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][0] s[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][1]</w:t>
      </w:r>
    </w:p>
    <w:p w14:paraId="3A4F0F6F" w14:textId="37BC4535" w:rsidR="004D5504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ЧИСЛИТЬ</w:t>
      </w:r>
      <w:r w:rsidRPr="004D5504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=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um+s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[</w:t>
      </w:r>
      <w:proofErr w:type="spellStart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</w:t>
      </w:r>
      <w:proofErr w:type="spellEnd"/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][1]</w:t>
      </w:r>
    </w:p>
    <w:p w14:paraId="409543A8" w14:textId="47194CAB" w:rsidR="004D5504" w:rsidRPr="004D5504" w:rsidRDefault="004D5504" w:rsidP="004D5504">
      <w:pPr>
        <w:pStyle w:val="a8"/>
        <w:spacing w:after="0" w:line="240" w:lineRule="auto"/>
        <w:ind w:left="164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ab/>
      </w:r>
      <w:r w:rsidRPr="004D5504">
        <w:rPr>
          <w:rFonts w:ascii="Times New Roman" w:hAnsi="Times New Roman" w:cs="Times New Roman"/>
          <w:sz w:val="28"/>
          <w:szCs w:val="28"/>
        </w:rPr>
        <w:t>ВЫЧИСЛИТЬ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i+1</w:t>
      </w:r>
    </w:p>
    <w:p w14:paraId="156E6D68" w14:textId="01B0E2EB" w:rsidR="004D5504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4D550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ЕЦ ЦИКЛА</w:t>
      </w:r>
    </w:p>
    <w:p w14:paraId="6298CA59" w14:textId="45931411" w:rsidR="004D5504" w:rsidRPr="004D5504" w:rsidRDefault="004D5504" w:rsidP="000C70B5">
      <w:pPr>
        <w:pStyle w:val="a8"/>
        <w:spacing w:after="0" w:line="240" w:lineRule="auto"/>
        <w:ind w:left="1647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ЕЦ</w:t>
      </w:r>
    </w:p>
    <w:p w14:paraId="7DF07AF6" w14:textId="41D22E8E" w:rsidR="000C70B5" w:rsidRPr="000C70B5" w:rsidRDefault="000C70B5" w:rsidP="000C70B5">
      <w:pPr>
        <w:pStyle w:val="a8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 w:rsidRPr="000C70B5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  <w:t>Блок-схема</w:t>
      </w:r>
    </w:p>
    <w:p w14:paraId="31EF99EC" w14:textId="77777777" w:rsidR="00F67CB1" w:rsidRDefault="00F67CB1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</w:p>
    <w:p w14:paraId="4F4280A1" w14:textId="26196AE9" w:rsidR="00E949FF" w:rsidRPr="00E949FF" w:rsidRDefault="00E949FF" w:rsidP="00793883">
      <w:pPr>
        <w:spacing w:line="240" w:lineRule="auto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/>
          <w14:ligatures w14:val="none"/>
        </w:rPr>
      </w:pPr>
      <w:r>
        <w:object w:dxaOrig="2868" w:dyaOrig="7728" w14:anchorId="5E2EDA1A">
          <v:shape id="_x0000_i1073" type="#_x0000_t75" style="width:175.45pt;height:412pt" o:ole="">
            <v:imagedata r:id="rId11" o:title=""/>
          </v:shape>
          <o:OLEObject Type="Embed" ProgID="Visio.Drawing.15" ShapeID="_x0000_i1073" DrawAspect="Content" ObjectID="_1791559349" r:id="rId12"/>
        </w:object>
      </w:r>
    </w:p>
    <w:sectPr w:rsidR="00E949FF" w:rsidRPr="00E949FF" w:rsidSect="004B24B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 Unicode MS">
    <w:altName w:val="Arial"/>
    <w:panose1 w:val="020B0604020202020204"/>
    <w:charset w:val="00"/>
    <w:family w:val="roman"/>
    <w:pitch w:val="default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Helvetica Neue">
    <w:altName w:val="Arial"/>
    <w:charset w:val="00"/>
    <w:family w:val="roman"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E2E7EB6"/>
    <w:multiLevelType w:val="hybridMultilevel"/>
    <w:tmpl w:val="29E80B64"/>
    <w:lvl w:ilvl="0" w:tplc="9D86929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650651"/>
    <w:multiLevelType w:val="hybridMultilevel"/>
    <w:tmpl w:val="991EC1F4"/>
    <w:lvl w:ilvl="0" w:tplc="3A88F586">
      <w:start w:val="1"/>
      <w:numFmt w:val="decimal"/>
      <w:lvlText w:val="%1."/>
      <w:lvlJc w:val="left"/>
      <w:pPr>
        <w:ind w:left="177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293C2933"/>
    <w:multiLevelType w:val="hybridMultilevel"/>
    <w:tmpl w:val="AFA2723E"/>
    <w:lvl w:ilvl="0" w:tplc="22B60490">
      <w:start w:val="1"/>
      <w:numFmt w:val="decimal"/>
      <w:lvlText w:val="%1."/>
      <w:lvlJc w:val="left"/>
      <w:pPr>
        <w:ind w:left="1776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293D49EE"/>
    <w:multiLevelType w:val="hybridMultilevel"/>
    <w:tmpl w:val="4D30B644"/>
    <w:lvl w:ilvl="0" w:tplc="C2D877B6">
      <w:start w:val="1"/>
      <w:numFmt w:val="upperRoman"/>
      <w:suff w:val="space"/>
      <w:lvlText w:val="%1."/>
      <w:lvlJc w:val="left"/>
      <w:pPr>
        <w:ind w:left="1004" w:hanging="720"/>
      </w:pPr>
      <w:rPr>
        <w:rFonts w:eastAsiaTheme="minorHAnsi" w:cstheme="minorBidi"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8B34E4"/>
    <w:multiLevelType w:val="hybridMultilevel"/>
    <w:tmpl w:val="F49A4DCE"/>
    <w:numStyleLink w:val="a"/>
  </w:abstractNum>
  <w:abstractNum w:abstractNumId="5" w15:restartNumberingAfterBreak="0">
    <w:nsid w:val="3F7D57FF"/>
    <w:multiLevelType w:val="hybridMultilevel"/>
    <w:tmpl w:val="29AAC232"/>
    <w:lvl w:ilvl="0" w:tplc="80EC6E5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47446B6"/>
    <w:multiLevelType w:val="hybridMultilevel"/>
    <w:tmpl w:val="3BD0EE2C"/>
    <w:lvl w:ilvl="0" w:tplc="1158D08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44873E1B"/>
    <w:multiLevelType w:val="hybridMultilevel"/>
    <w:tmpl w:val="3D845FFE"/>
    <w:lvl w:ilvl="0" w:tplc="0A887A54">
      <w:start w:val="1"/>
      <w:numFmt w:val="upperRoman"/>
      <w:suff w:val="space"/>
      <w:lvlText w:val="%1."/>
      <w:lvlJc w:val="left"/>
      <w:pPr>
        <w:ind w:left="1287" w:hanging="720"/>
      </w:pPr>
      <w:rPr>
        <w:rFonts w:eastAsia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4B012A32"/>
    <w:multiLevelType w:val="hybridMultilevel"/>
    <w:tmpl w:val="2A8C8C82"/>
    <w:lvl w:ilvl="0" w:tplc="C814483A">
      <w:start w:val="1"/>
      <w:numFmt w:val="upperRoman"/>
      <w:lvlText w:val="%1."/>
      <w:lvlJc w:val="left"/>
      <w:pPr>
        <w:ind w:left="2007" w:hanging="720"/>
      </w:pPr>
      <w:rPr>
        <w:rFonts w:asciiTheme="minorHAnsi" w:eastAsiaTheme="minorHAnsi" w:hAnsiTheme="minorHAnsi" w:cstheme="minorBidi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9" w15:restartNumberingAfterBreak="0">
    <w:nsid w:val="57274C7B"/>
    <w:multiLevelType w:val="hybridMultilevel"/>
    <w:tmpl w:val="639CBE86"/>
    <w:lvl w:ilvl="0" w:tplc="091CF14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B142BF"/>
    <w:multiLevelType w:val="hybridMultilevel"/>
    <w:tmpl w:val="4D52D476"/>
    <w:lvl w:ilvl="0" w:tplc="14F8EB3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1C4432"/>
    <w:multiLevelType w:val="hybridMultilevel"/>
    <w:tmpl w:val="F49A4DCE"/>
    <w:styleLink w:val="a"/>
    <w:lvl w:ilvl="0" w:tplc="65D4148E">
      <w:start w:val="1"/>
      <w:numFmt w:val="upperLetter"/>
      <w:lvlText w:val="%1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652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1C1376">
      <w:start w:val="1"/>
      <w:numFmt w:val="upperLetter"/>
      <w:lvlText w:val="%2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1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EAEBAA">
      <w:start w:val="1"/>
      <w:numFmt w:val="upperLetter"/>
      <w:lvlText w:val="%3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2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64506C">
      <w:start w:val="1"/>
      <w:numFmt w:val="upperLetter"/>
      <w:lvlText w:val="%4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3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48F9D0">
      <w:start w:val="1"/>
      <w:numFmt w:val="upperLetter"/>
      <w:lvlText w:val="%5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4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8D8D564">
      <w:start w:val="1"/>
      <w:numFmt w:val="upperLetter"/>
      <w:lvlText w:val="%6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5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C09FD8">
      <w:start w:val="1"/>
      <w:numFmt w:val="upperLetter"/>
      <w:lvlText w:val="%7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6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6CA028C">
      <w:start w:val="1"/>
      <w:numFmt w:val="upperLetter"/>
      <w:lvlText w:val="%8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7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04C8E64">
      <w:start w:val="1"/>
      <w:numFmt w:val="upperLetter"/>
      <w:lvlText w:val="%9."/>
      <w:lvlJc w:val="left"/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ind w:left="8368" w:hanging="368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6E7F4B8B"/>
    <w:multiLevelType w:val="hybridMultilevel"/>
    <w:tmpl w:val="AC861F4C"/>
    <w:lvl w:ilvl="0" w:tplc="4238B3F6">
      <w:start w:val="1"/>
      <w:numFmt w:val="upperRoman"/>
      <w:suff w:val="space"/>
      <w:lvlText w:val="%1."/>
      <w:lvlJc w:val="left"/>
      <w:pPr>
        <w:ind w:left="1077" w:hanging="510"/>
      </w:pPr>
      <w:rPr>
        <w:rFonts w:eastAsia="Times New Roman" w:cs="Times New Roman" w:hint="default"/>
        <w:b/>
        <w:bCs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74B521A7"/>
    <w:multiLevelType w:val="hybridMultilevel"/>
    <w:tmpl w:val="CE8A1998"/>
    <w:lvl w:ilvl="0" w:tplc="150CC8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56791568">
    <w:abstractNumId w:val="13"/>
  </w:num>
  <w:num w:numId="2" w16cid:durableId="564485914">
    <w:abstractNumId w:val="5"/>
  </w:num>
  <w:num w:numId="3" w16cid:durableId="124322511">
    <w:abstractNumId w:val="11"/>
  </w:num>
  <w:num w:numId="4" w16cid:durableId="1074428481">
    <w:abstractNumId w:val="4"/>
  </w:num>
  <w:num w:numId="5" w16cid:durableId="621232208">
    <w:abstractNumId w:val="10"/>
  </w:num>
  <w:num w:numId="6" w16cid:durableId="1382825841">
    <w:abstractNumId w:val="9"/>
  </w:num>
  <w:num w:numId="7" w16cid:durableId="707410902">
    <w:abstractNumId w:val="0"/>
  </w:num>
  <w:num w:numId="8" w16cid:durableId="1645351137">
    <w:abstractNumId w:val="12"/>
  </w:num>
  <w:num w:numId="9" w16cid:durableId="772241883">
    <w:abstractNumId w:val="2"/>
  </w:num>
  <w:num w:numId="10" w16cid:durableId="1434085259">
    <w:abstractNumId w:val="6"/>
  </w:num>
  <w:num w:numId="11" w16cid:durableId="2094935553">
    <w:abstractNumId w:val="1"/>
  </w:num>
  <w:num w:numId="12" w16cid:durableId="1952397488">
    <w:abstractNumId w:val="7"/>
  </w:num>
  <w:num w:numId="13" w16cid:durableId="224265481">
    <w:abstractNumId w:val="8"/>
  </w:num>
  <w:num w:numId="14" w16cid:durableId="73959420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75C"/>
    <w:rsid w:val="00083526"/>
    <w:rsid w:val="000C70B5"/>
    <w:rsid w:val="00166731"/>
    <w:rsid w:val="001B72E1"/>
    <w:rsid w:val="002C7F91"/>
    <w:rsid w:val="003344EE"/>
    <w:rsid w:val="0038715D"/>
    <w:rsid w:val="004878A3"/>
    <w:rsid w:val="004B24B4"/>
    <w:rsid w:val="004D5504"/>
    <w:rsid w:val="005B675C"/>
    <w:rsid w:val="00793883"/>
    <w:rsid w:val="007E2B97"/>
    <w:rsid w:val="00A76B29"/>
    <w:rsid w:val="00A80A47"/>
    <w:rsid w:val="00E949FF"/>
    <w:rsid w:val="00EB213B"/>
    <w:rsid w:val="00ED057B"/>
    <w:rsid w:val="00F67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618D75"/>
  <w15:chartTrackingRefBased/>
  <w15:docId w15:val="{C3B1FD7E-36D2-4BE7-B100-3B21F3D335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0C70B5"/>
  </w:style>
  <w:style w:type="paragraph" w:styleId="1">
    <w:name w:val="heading 1"/>
    <w:basedOn w:val="a0"/>
    <w:next w:val="a0"/>
    <w:link w:val="10"/>
    <w:uiPriority w:val="9"/>
    <w:qFormat/>
    <w:rsid w:val="005B675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B675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5B675C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B675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B675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B675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B675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B675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B675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5B675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1"/>
    <w:link w:val="2"/>
    <w:uiPriority w:val="9"/>
    <w:semiHidden/>
    <w:rsid w:val="005B675C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5B675C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1"/>
    <w:link w:val="4"/>
    <w:uiPriority w:val="9"/>
    <w:semiHidden/>
    <w:rsid w:val="005B675C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1"/>
    <w:link w:val="5"/>
    <w:uiPriority w:val="9"/>
    <w:semiHidden/>
    <w:rsid w:val="005B675C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1"/>
    <w:link w:val="6"/>
    <w:uiPriority w:val="9"/>
    <w:semiHidden/>
    <w:rsid w:val="005B675C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1"/>
    <w:link w:val="7"/>
    <w:uiPriority w:val="9"/>
    <w:semiHidden/>
    <w:rsid w:val="005B675C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1"/>
    <w:link w:val="8"/>
    <w:uiPriority w:val="9"/>
    <w:semiHidden/>
    <w:rsid w:val="005B675C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1"/>
    <w:link w:val="9"/>
    <w:uiPriority w:val="9"/>
    <w:semiHidden/>
    <w:rsid w:val="005B675C"/>
    <w:rPr>
      <w:rFonts w:eastAsiaTheme="majorEastAsia" w:cstheme="majorBidi"/>
      <w:color w:val="272727" w:themeColor="text1" w:themeTint="D8"/>
    </w:rPr>
  </w:style>
  <w:style w:type="paragraph" w:styleId="a4">
    <w:name w:val="Title"/>
    <w:basedOn w:val="a0"/>
    <w:next w:val="a0"/>
    <w:link w:val="a5"/>
    <w:uiPriority w:val="10"/>
    <w:qFormat/>
    <w:rsid w:val="005B675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5B67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Subtitle"/>
    <w:basedOn w:val="a0"/>
    <w:next w:val="a0"/>
    <w:link w:val="a7"/>
    <w:uiPriority w:val="11"/>
    <w:qFormat/>
    <w:rsid w:val="005B675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7">
    <w:name w:val="Подзаголовок Знак"/>
    <w:basedOn w:val="a1"/>
    <w:link w:val="a6"/>
    <w:uiPriority w:val="11"/>
    <w:rsid w:val="005B675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0"/>
    <w:next w:val="a0"/>
    <w:link w:val="22"/>
    <w:uiPriority w:val="29"/>
    <w:qFormat/>
    <w:rsid w:val="005B675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5B675C"/>
    <w:rPr>
      <w:i/>
      <w:iCs/>
      <w:color w:val="404040" w:themeColor="text1" w:themeTint="BF"/>
    </w:rPr>
  </w:style>
  <w:style w:type="paragraph" w:styleId="a8">
    <w:name w:val="List Paragraph"/>
    <w:basedOn w:val="a0"/>
    <w:uiPriority w:val="34"/>
    <w:qFormat/>
    <w:rsid w:val="005B675C"/>
    <w:pPr>
      <w:ind w:left="720"/>
      <w:contextualSpacing/>
    </w:pPr>
  </w:style>
  <w:style w:type="character" w:styleId="a9">
    <w:name w:val="Intense Emphasis"/>
    <w:basedOn w:val="a1"/>
    <w:uiPriority w:val="21"/>
    <w:qFormat/>
    <w:rsid w:val="005B675C"/>
    <w:rPr>
      <w:i/>
      <w:iCs/>
      <w:color w:val="0F4761" w:themeColor="accent1" w:themeShade="BF"/>
    </w:rPr>
  </w:style>
  <w:style w:type="paragraph" w:styleId="aa">
    <w:name w:val="Intense Quote"/>
    <w:basedOn w:val="a0"/>
    <w:next w:val="a0"/>
    <w:link w:val="ab"/>
    <w:uiPriority w:val="30"/>
    <w:qFormat/>
    <w:rsid w:val="005B675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b">
    <w:name w:val="Выделенная цитата Знак"/>
    <w:basedOn w:val="a1"/>
    <w:link w:val="aa"/>
    <w:uiPriority w:val="30"/>
    <w:rsid w:val="005B675C"/>
    <w:rPr>
      <w:i/>
      <w:iCs/>
      <w:color w:val="0F4761" w:themeColor="accent1" w:themeShade="BF"/>
    </w:rPr>
  </w:style>
  <w:style w:type="character" w:styleId="ac">
    <w:name w:val="Intense Reference"/>
    <w:basedOn w:val="a1"/>
    <w:uiPriority w:val="32"/>
    <w:qFormat/>
    <w:rsid w:val="005B675C"/>
    <w:rPr>
      <w:b/>
      <w:bCs/>
      <w:smallCaps/>
      <w:color w:val="0F4761" w:themeColor="accent1" w:themeShade="BF"/>
      <w:spacing w:val="5"/>
    </w:rPr>
  </w:style>
  <w:style w:type="paragraph" w:styleId="ad">
    <w:name w:val="No Spacing"/>
    <w:link w:val="ae"/>
    <w:uiPriority w:val="1"/>
    <w:qFormat/>
    <w:rsid w:val="007E2B97"/>
    <w:pPr>
      <w:spacing w:after="0" w:line="240" w:lineRule="auto"/>
    </w:pPr>
    <w:rPr>
      <w:rFonts w:eastAsiaTheme="minorEastAsia"/>
      <w:kern w:val="0"/>
      <w:sz w:val="22"/>
      <w:szCs w:val="22"/>
      <w:lang w:eastAsia="ru-RU"/>
      <w14:ligatures w14:val="none"/>
    </w:rPr>
  </w:style>
  <w:style w:type="character" w:customStyle="1" w:styleId="ae">
    <w:name w:val="Без интервала Знак"/>
    <w:basedOn w:val="a1"/>
    <w:link w:val="ad"/>
    <w:uiPriority w:val="1"/>
    <w:rsid w:val="007E2B97"/>
    <w:rPr>
      <w:rFonts w:eastAsiaTheme="minorEastAsia"/>
      <w:kern w:val="0"/>
      <w:sz w:val="22"/>
      <w:szCs w:val="22"/>
      <w:lang w:eastAsia="ru-RU"/>
      <w14:ligatures w14:val="none"/>
    </w:rPr>
  </w:style>
  <w:style w:type="character" w:customStyle="1" w:styleId="af">
    <w:name w:val="Нет"/>
    <w:rsid w:val="001B72E1"/>
  </w:style>
  <w:style w:type="paragraph" w:styleId="af0">
    <w:name w:val="Body Text"/>
    <w:link w:val="af1"/>
    <w:rsid w:val="001B72E1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kern w:val="0"/>
      <w:sz w:val="22"/>
      <w:szCs w:val="22"/>
      <w:bdr w:val="nil"/>
      <w:lang w:eastAsia="ru-RU"/>
      <w14:textOutline w14:w="0" w14:cap="flat" w14:cmpd="sng" w14:algn="ctr">
        <w14:noFill/>
        <w14:prstDash w14:val="solid"/>
        <w14:bevel/>
      </w14:textOutline>
      <w14:ligatures w14:val="none"/>
    </w:rPr>
  </w:style>
  <w:style w:type="character" w:customStyle="1" w:styleId="af1">
    <w:name w:val="Основной текст Знак"/>
    <w:basedOn w:val="a1"/>
    <w:link w:val="af0"/>
    <w:rsid w:val="001B72E1"/>
    <w:rPr>
      <w:rFonts w:ascii="Helvetica Neue" w:eastAsia="Arial Unicode MS" w:hAnsi="Helvetica Neue" w:cs="Arial Unicode MS"/>
      <w:color w:val="000000"/>
      <w:kern w:val="0"/>
      <w:sz w:val="22"/>
      <w:szCs w:val="22"/>
      <w:bdr w:val="nil"/>
      <w:lang w:eastAsia="ru-RU"/>
      <w14:textOutline w14:w="0" w14:cap="flat" w14:cmpd="sng" w14:algn="ctr">
        <w14:noFill/>
        <w14:prstDash w14:val="solid"/>
        <w14:bevel/>
      </w14:textOutline>
      <w14:ligatures w14:val="none"/>
    </w:rPr>
  </w:style>
  <w:style w:type="paragraph" w:customStyle="1" w:styleId="af2">
    <w:name w:val="По умолчанию"/>
    <w:rsid w:val="001B72E1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kern w:val="0"/>
      <w:bdr w:val="nil"/>
      <w:lang w:val="en-US" w:eastAsia="ru-RU"/>
      <w14:textOutline w14:w="0" w14:cap="flat" w14:cmpd="sng" w14:algn="ctr">
        <w14:noFill/>
        <w14:prstDash w14:val="solid"/>
        <w14:bevel/>
      </w14:textOutline>
      <w14:ligatures w14:val="none"/>
    </w:rPr>
  </w:style>
  <w:style w:type="numbering" w:customStyle="1" w:styleId="a">
    <w:name w:val="С буквами"/>
    <w:rsid w:val="001B72E1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005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4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6</Pages>
  <Words>532</Words>
  <Characters>3035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2</cp:revision>
  <dcterms:created xsi:type="dcterms:W3CDTF">2024-10-27T12:29:00Z</dcterms:created>
  <dcterms:modified xsi:type="dcterms:W3CDTF">2024-10-27T15:36:00Z</dcterms:modified>
</cp:coreProperties>
</file>